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2E59" w:rsidRDefault="00A37992">
      <w:pPr>
        <w:pStyle w:val="2"/>
        <w:rPr>
          <w:rFonts w:ascii="黑体" w:hAnsi="黑体" w:cs="黑体"/>
          <w:szCs w:val="32"/>
        </w:rPr>
      </w:pPr>
      <w:r>
        <w:rPr>
          <w:rFonts w:ascii="黑体" w:hAnsi="黑体" w:cs="黑体" w:hint="eastAsia"/>
          <w:szCs w:val="32"/>
        </w:rPr>
        <w:t>附件二</w:t>
      </w:r>
    </w:p>
    <w:p w:rsidR="00E92E59" w:rsidRDefault="00A37992">
      <w:pPr>
        <w:pStyle w:val="2"/>
        <w:jc w:val="center"/>
        <w:rPr>
          <w:rFonts w:asciiTheme="majorEastAsia" w:eastAsiaTheme="majorEastAsia" w:hAnsiTheme="majorEastAsia" w:cstheme="majorEastAsia"/>
          <w:b/>
          <w:bCs/>
          <w:sz w:val="44"/>
          <w:szCs w:val="44"/>
        </w:rPr>
      </w:pPr>
      <w:r>
        <w:rPr>
          <w:rFonts w:asciiTheme="majorEastAsia" w:eastAsiaTheme="majorEastAsia" w:hAnsiTheme="majorEastAsia" w:cstheme="majorEastAsia" w:hint="eastAsia"/>
          <w:b/>
          <w:bCs/>
          <w:sz w:val="44"/>
          <w:szCs w:val="44"/>
        </w:rPr>
        <w:t>第十</w:t>
      </w:r>
      <w:r>
        <w:rPr>
          <w:rFonts w:asciiTheme="majorEastAsia" w:eastAsiaTheme="majorEastAsia" w:hAnsiTheme="majorEastAsia" w:cstheme="majorEastAsia" w:hint="eastAsia"/>
          <w:b/>
          <w:bCs/>
          <w:sz w:val="44"/>
          <w:szCs w:val="44"/>
        </w:rPr>
        <w:t>七</w:t>
      </w:r>
      <w:r>
        <w:rPr>
          <w:rFonts w:asciiTheme="majorEastAsia" w:eastAsiaTheme="majorEastAsia" w:hAnsiTheme="majorEastAsia" w:cstheme="majorEastAsia" w:hint="eastAsia"/>
          <w:b/>
          <w:bCs/>
          <w:sz w:val="44"/>
          <w:szCs w:val="44"/>
        </w:rPr>
        <w:t>届研究生</w:t>
      </w:r>
      <w:proofErr w:type="gramStart"/>
      <w:r>
        <w:rPr>
          <w:rFonts w:asciiTheme="majorEastAsia" w:eastAsiaTheme="majorEastAsia" w:hAnsiTheme="majorEastAsia" w:cstheme="majorEastAsia" w:hint="eastAsia"/>
          <w:b/>
          <w:bCs/>
          <w:sz w:val="44"/>
          <w:szCs w:val="44"/>
        </w:rPr>
        <w:t>会部门</w:t>
      </w:r>
      <w:proofErr w:type="gramEnd"/>
      <w:r>
        <w:rPr>
          <w:rFonts w:asciiTheme="majorEastAsia" w:eastAsiaTheme="majorEastAsia" w:hAnsiTheme="majorEastAsia" w:cstheme="majorEastAsia" w:hint="eastAsia"/>
          <w:b/>
          <w:bCs/>
          <w:sz w:val="44"/>
          <w:szCs w:val="44"/>
        </w:rPr>
        <w:t>介绍</w:t>
      </w:r>
    </w:p>
    <w:p w:rsidR="00E92E59" w:rsidRDefault="00E92E59">
      <w:pPr>
        <w:jc w:val="center"/>
      </w:pPr>
    </w:p>
    <w:p w:rsidR="00E92E59" w:rsidRDefault="00A37992">
      <w:pPr>
        <w:pStyle w:val="2"/>
        <w:rPr>
          <w:szCs w:val="32"/>
        </w:rPr>
      </w:pPr>
      <w:r>
        <w:rPr>
          <w:rFonts w:hint="eastAsia"/>
          <w:szCs w:val="32"/>
        </w:rPr>
        <w:t>一、部门设置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校研究生会共设有办公室、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学术部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、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文艺部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、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体育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部、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新媒体部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、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宣传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部、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人力资源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部、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生活服务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部、就业服务部等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九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个部门和风</w:t>
      </w:r>
      <w:proofErr w:type="gramStart"/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絮</w:t>
      </w:r>
      <w:proofErr w:type="gramEnd"/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诗社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一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个社团组织，实行主席团责任制。</w:t>
      </w:r>
    </w:p>
    <w:p w:rsidR="00E92E59" w:rsidRDefault="00A37992">
      <w:pPr>
        <w:widowControl/>
        <w:shd w:val="clear" w:color="auto" w:fill="FFFFFF"/>
        <w:ind w:firstLineChars="200" w:firstLine="420"/>
        <w:jc w:val="center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object w:dxaOrig="8294" w:dyaOrig="34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71pt" o:ole="">
            <v:imagedata r:id="rId5" o:title=""/>
            <o:lock v:ext="edit" aspectratio="f"/>
          </v:shape>
          <o:OLEObject Type="Embed" ProgID="Visio.Drawing.11" ShapeID="_x0000_i1025" DrawAspect="Content" ObjectID="_1630940727" r:id="rId6"/>
        </w:object>
      </w:r>
    </w:p>
    <w:p w:rsidR="00E92E59" w:rsidRDefault="00A37992">
      <w:pPr>
        <w:pStyle w:val="2"/>
        <w:rPr>
          <w:szCs w:val="32"/>
        </w:rPr>
      </w:pPr>
      <w:r>
        <w:rPr>
          <w:rFonts w:hint="eastAsia"/>
          <w:szCs w:val="32"/>
        </w:rPr>
        <w:t>二、部门职能</w:t>
      </w:r>
    </w:p>
    <w:p w:rsidR="00E92E59" w:rsidRDefault="00A37992">
      <w:pPr>
        <w:pStyle w:val="3"/>
        <w:ind w:firstLine="640"/>
        <w:rPr>
          <w:rFonts w:ascii="仿宋" w:eastAsia="仿宋" w:hAnsi="仿宋" w:cs="仿宋" w:hint="default"/>
        </w:rPr>
      </w:pPr>
      <w:r>
        <w:rPr>
          <w:rFonts w:ascii="仿宋" w:eastAsia="仿宋" w:hAnsi="仿宋" w:cs="仿宋"/>
        </w:rPr>
        <w:t>（一）办公室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1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研究生会文件、学习材料的汇编和收发，负责百度词条等网上信息的创建和更新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2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研究生会规章制度的起草、发布和实施，规范研究生会体系，保证有章可依，</w:t>
      </w:r>
      <w:proofErr w:type="gramStart"/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依章治会</w:t>
      </w:r>
      <w:proofErr w:type="gramEnd"/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3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研究生院重要会议的协助、配合和保障工作，负责研究生会各项会议的会务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4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研究生会的资产管理和财务管理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lastRenderedPageBreak/>
        <w:t>5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办公室的清洁和整理，负责办公室值班安排与来访人员的接待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6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协调、配合其他部门的工作。</w:t>
      </w:r>
    </w:p>
    <w:p w:rsidR="00E92E59" w:rsidRDefault="00A37992">
      <w:pPr>
        <w:pStyle w:val="3"/>
        <w:ind w:firstLine="640"/>
        <w:rPr>
          <w:rFonts w:ascii="仿宋" w:eastAsia="仿宋" w:hAnsi="仿宋" w:cs="仿宋" w:hint="default"/>
        </w:rPr>
      </w:pPr>
      <w:r>
        <w:rPr>
          <w:rFonts w:ascii="仿宋" w:eastAsia="仿宋" w:hAnsi="仿宋" w:cs="仿宋"/>
        </w:rPr>
        <w:t>（二）学术部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1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积极参与学校学风建设，负责和研究生学习活动相关的服务工作，助力研究生参加相关竞赛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2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在研究生会网站定期更新学术界时事热点或创新动态，为学生提供更具时效性的学术信息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3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筹备“名师下午茶”品牌活动，打造一个学术交流类品牌活动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4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积极筹划并组织各类常规学术和科研活动，定期开展知识讲座，举办读书月、研究生国家奖学金交流会等，在校园内营造良好的学术氛围，倡导良好的学习风气。</w:t>
      </w:r>
    </w:p>
    <w:p w:rsidR="00E92E59" w:rsidRDefault="00A37992">
      <w:pPr>
        <w:pStyle w:val="3"/>
        <w:ind w:firstLine="640"/>
        <w:rPr>
          <w:rFonts w:ascii="仿宋" w:eastAsia="仿宋" w:hAnsi="仿宋" w:cs="仿宋" w:hint="default"/>
        </w:rPr>
      </w:pPr>
      <w:r>
        <w:rPr>
          <w:rFonts w:ascii="仿宋" w:eastAsia="仿宋" w:hAnsi="仿宋" w:cs="仿宋"/>
        </w:rPr>
        <w:t>（三）文艺部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1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负责研究生迎新文艺晚会，包括前期策划、中期节目选拔和跟进、后期彩排等系列工作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2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负责“我和我的导师”晚会策划及品牌活动建设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3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协助风絮诗社筹备春天的诗会颁奖晚会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4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负责研究生会内部文化建设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5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组织与各学院文艺社团的文娱联谊活动，丰富研究生的校园生活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。</w:t>
      </w:r>
    </w:p>
    <w:p w:rsidR="00E92E59" w:rsidRDefault="00A37992">
      <w:pPr>
        <w:pStyle w:val="3"/>
        <w:ind w:firstLine="640"/>
        <w:rPr>
          <w:rFonts w:ascii="仿宋" w:eastAsia="仿宋" w:hAnsi="仿宋" w:cs="仿宋" w:hint="default"/>
        </w:rPr>
      </w:pPr>
      <w:r>
        <w:rPr>
          <w:rFonts w:ascii="仿宋" w:eastAsia="仿宋" w:hAnsi="仿宋" w:cs="仿宋"/>
        </w:rPr>
        <w:t>（四）体育部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lastRenderedPageBreak/>
        <w:t>1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组织研究生参与春季运动会、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趣味运动会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等各类体育活动，负责运动员的</w:t>
      </w:r>
      <w:proofErr w:type="gramStart"/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选拨</w:t>
      </w:r>
      <w:proofErr w:type="gramEnd"/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和训练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2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春季运动会仪仗队员的</w:t>
      </w:r>
      <w:proofErr w:type="gramStart"/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选拨</w:t>
      </w:r>
      <w:proofErr w:type="gramEnd"/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和训练。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3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组织开展研究生篮球联赛。</w:t>
      </w:r>
    </w:p>
    <w:p w:rsidR="00E92E59" w:rsidRDefault="00A37992">
      <w:pPr>
        <w:pStyle w:val="3"/>
        <w:ind w:firstLine="640"/>
        <w:rPr>
          <w:rFonts w:ascii="仿宋" w:eastAsia="仿宋" w:hAnsi="仿宋" w:cs="仿宋" w:hint="default"/>
        </w:rPr>
      </w:pPr>
      <w:r>
        <w:rPr>
          <w:rFonts w:ascii="仿宋" w:eastAsia="仿宋" w:hAnsi="仿宋" w:cs="仿宋"/>
        </w:rPr>
        <w:t>（五）新媒体部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1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研究生会</w:t>
      </w:r>
      <w:proofErr w:type="gramStart"/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微信公众号</w:t>
      </w:r>
      <w:proofErr w:type="gramEnd"/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的运行和维护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2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配合其他部门开展研究生会线上宣传活动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3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联系各学院研究生会进行研究生特色活动的线上推广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4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研究生会所有活动的信息收集整理，包括前期材料的收集、后期材料的归纳。</w:t>
      </w:r>
    </w:p>
    <w:p w:rsidR="00E92E59" w:rsidRDefault="00A37992">
      <w:pPr>
        <w:pStyle w:val="3"/>
        <w:ind w:firstLine="640"/>
        <w:rPr>
          <w:rFonts w:ascii="仿宋" w:eastAsia="仿宋" w:hAnsi="仿宋" w:cs="仿宋" w:hint="default"/>
        </w:rPr>
      </w:pPr>
      <w:r>
        <w:rPr>
          <w:rFonts w:ascii="仿宋" w:eastAsia="仿宋" w:hAnsi="仿宋" w:cs="仿宋"/>
        </w:rPr>
        <w:t>（六）宣传部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1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制作宣传展板、条幅、单页等宣传材料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2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PPT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设计、视频制作、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PS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设计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3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研究生院、研究生会网站运行和维护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4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照片拍摄和新闻报道工作，负责保存并整理活动照片和新闻纪实类稿件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5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负责学生会各项宣传文稿的撰写工作。</w:t>
      </w:r>
    </w:p>
    <w:p w:rsidR="00E92E59" w:rsidRDefault="00A37992">
      <w:pPr>
        <w:pStyle w:val="3"/>
        <w:ind w:firstLine="640"/>
        <w:rPr>
          <w:rFonts w:ascii="仿宋" w:eastAsia="仿宋" w:hAnsi="仿宋" w:cs="仿宋" w:hint="default"/>
        </w:rPr>
      </w:pPr>
      <w:r>
        <w:rPr>
          <w:rFonts w:ascii="仿宋" w:eastAsia="仿宋" w:hAnsi="仿宋" w:cs="仿宋"/>
        </w:rPr>
        <w:t>（七）人力资源部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1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监督研究生会成员的工作情况，负责研究生会成员的选拔、考核和任用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2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负责组织研究生会骨干培训，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提升研究生骨干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的综合素质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lastRenderedPageBreak/>
        <w:t>3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强化研究生会内部建设，制定研究生</w:t>
      </w:r>
      <w:proofErr w:type="gramStart"/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会学生</w:t>
      </w:r>
      <w:proofErr w:type="gramEnd"/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干部管理条例和学生干部奖惩办法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，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明确组织内部纪律原则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，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强化组织管理。</w:t>
      </w:r>
    </w:p>
    <w:p w:rsidR="00E92E59" w:rsidRDefault="00A37992">
      <w:pPr>
        <w:pStyle w:val="3"/>
        <w:ind w:firstLine="640"/>
        <w:rPr>
          <w:rFonts w:ascii="仿宋" w:eastAsia="仿宋" w:hAnsi="仿宋" w:cs="仿宋" w:hint="default"/>
        </w:rPr>
      </w:pPr>
      <w:r>
        <w:rPr>
          <w:rFonts w:ascii="仿宋" w:eastAsia="仿宋" w:hAnsi="仿宋" w:cs="仿宋"/>
        </w:rPr>
        <w:t>（八）生活服务部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1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负责研究生公寓卫生的监督工作，卫生成绩的汇总、统计、公布和通报工作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2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负责与研究生生活服务、权益维护相关的工作，定期举办权益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调研活动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3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策划、组织研究生公寓文化相关的活动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4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负责研究生会各项活动的后勤保障工作，负责各项活动的物品采购、服装道具的租赁、保管与记录工作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5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lang w:bidi="ar"/>
        </w:rPr>
        <w:t>举办心理健康讲座，开展能增强研究生礼仪、化妆及社交能力的活动，培养研究生的社交和公关能力，促进研究生之间的交流。</w:t>
      </w:r>
    </w:p>
    <w:p w:rsidR="00E92E59" w:rsidRDefault="00A37992">
      <w:pPr>
        <w:pStyle w:val="3"/>
        <w:ind w:firstLine="640"/>
        <w:rPr>
          <w:rFonts w:ascii="仿宋" w:eastAsia="仿宋" w:hAnsi="仿宋" w:cs="仿宋" w:hint="default"/>
        </w:rPr>
      </w:pPr>
      <w:r>
        <w:rPr>
          <w:rFonts w:ascii="仿宋" w:eastAsia="仿宋" w:hAnsi="仿宋" w:cs="仿宋"/>
        </w:rPr>
        <w:t>（九）就业服务部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1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依托学校及研究生院的品牌优势和丰富的社会资源，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组建“研究生就业服务宣讲团”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，通过面试礼仪培训、简历制作技能培训、模拟测试、情境实验等多元方式，为研究生创业和就业助力；</w:t>
      </w:r>
    </w:p>
    <w:p w:rsidR="00E92E59" w:rsidRDefault="00A37992">
      <w:pPr>
        <w:widowControl/>
        <w:shd w:val="clear" w:color="auto" w:fill="FFFFFF"/>
        <w:ind w:firstLineChars="200" w:firstLine="640"/>
        <w:jc w:val="left"/>
        <w:rPr>
          <w:rFonts w:ascii="仿宋" w:eastAsia="仿宋" w:hAnsi="仿宋" w:cs="仿宋"/>
          <w:color w:val="333333"/>
          <w:kern w:val="0"/>
          <w:sz w:val="32"/>
          <w:szCs w:val="32"/>
          <w:shd w:val="clear" w:color="auto" w:fill="FFFFFF"/>
          <w:lang w:bidi="ar"/>
        </w:rPr>
      </w:pP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2.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打造研究生“就业服务面对面”品牌活动。以学生的就业需求为导向，邀请在自主创业、重点企业就业、公考、选调生、读博深造等不同方向的优秀往届研究生校友，为应届毕业生提供一个答疑解惑、交流学习的平台</w:t>
      </w:r>
      <w:r>
        <w:rPr>
          <w:rFonts w:ascii="仿宋" w:eastAsia="仿宋" w:hAnsi="仿宋" w:cs="仿宋" w:hint="eastAsia"/>
          <w:color w:val="333333"/>
          <w:kern w:val="0"/>
          <w:sz w:val="32"/>
          <w:szCs w:val="32"/>
          <w:shd w:val="clear" w:color="auto" w:fill="FFFFFF"/>
          <w:lang w:bidi="ar"/>
        </w:rPr>
        <w:t>。</w:t>
      </w:r>
    </w:p>
    <w:p w:rsidR="00E92E59" w:rsidRDefault="00E92E59">
      <w:pPr>
        <w:spacing w:line="360" w:lineRule="auto"/>
        <w:rPr>
          <w:rFonts w:ascii="宋体" w:hAnsi="宋体"/>
          <w:sz w:val="24"/>
        </w:rPr>
      </w:pPr>
    </w:p>
    <w:p w:rsidR="00E92E59" w:rsidRDefault="00E92E59">
      <w:pPr>
        <w:spacing w:line="360" w:lineRule="auto"/>
        <w:rPr>
          <w:rFonts w:ascii="宋体" w:hAnsi="宋体"/>
          <w:sz w:val="24"/>
        </w:rPr>
      </w:pPr>
    </w:p>
    <w:p w:rsidR="00E92E59" w:rsidRDefault="00E92E59">
      <w:pPr>
        <w:spacing w:line="360" w:lineRule="auto"/>
        <w:rPr>
          <w:rFonts w:ascii="宋体" w:hAnsi="宋体"/>
          <w:sz w:val="24"/>
        </w:rPr>
      </w:pPr>
    </w:p>
    <w:p w:rsidR="00E92E59" w:rsidRDefault="00A37992">
      <w:pPr>
        <w:spacing w:line="360" w:lineRule="auto"/>
        <w:jc w:val="center"/>
        <w:rPr>
          <w:rFonts w:ascii="宋体" w:hAnsi="宋体"/>
          <w:color w:val="7030A0"/>
          <w:sz w:val="28"/>
        </w:rPr>
      </w:pPr>
      <w:r>
        <w:rPr>
          <w:rFonts w:ascii="宋体" w:hAnsi="宋体" w:hint="eastAsia"/>
          <w:color w:val="7030A0"/>
          <w:sz w:val="28"/>
        </w:rPr>
        <w:lastRenderedPageBreak/>
        <w:t>详细信息请关注</w:t>
      </w:r>
      <w:r>
        <w:rPr>
          <w:rFonts w:ascii="宋体" w:hAnsi="宋体" w:hint="eastAsia"/>
          <w:color w:val="7030A0"/>
          <w:sz w:val="28"/>
        </w:rPr>
        <w:t>山东理工大学研究生</w:t>
      </w:r>
      <w:proofErr w:type="gramStart"/>
      <w:r>
        <w:rPr>
          <w:rFonts w:ascii="宋体" w:hAnsi="宋体" w:hint="eastAsia"/>
          <w:color w:val="7030A0"/>
          <w:sz w:val="28"/>
        </w:rPr>
        <w:t>微信公众号</w:t>
      </w:r>
      <w:proofErr w:type="gramEnd"/>
      <w:r>
        <w:rPr>
          <w:rFonts w:ascii="宋体" w:hAnsi="宋体" w:hint="eastAsia"/>
          <w:color w:val="7030A0"/>
          <w:sz w:val="28"/>
        </w:rPr>
        <w:t>和纳新</w:t>
      </w:r>
      <w:r>
        <w:rPr>
          <w:rFonts w:ascii="宋体" w:hAnsi="宋体" w:hint="eastAsia"/>
          <w:color w:val="7030A0"/>
          <w:sz w:val="28"/>
        </w:rPr>
        <w:t>交流</w:t>
      </w:r>
      <w:r>
        <w:rPr>
          <w:rFonts w:ascii="宋体" w:hAnsi="宋体" w:hint="eastAsia"/>
          <w:color w:val="7030A0"/>
          <w:sz w:val="28"/>
        </w:rPr>
        <w:t>QQ</w:t>
      </w:r>
      <w:r>
        <w:rPr>
          <w:rFonts w:ascii="宋体" w:hAnsi="宋体" w:hint="eastAsia"/>
          <w:color w:val="7030A0"/>
          <w:sz w:val="28"/>
        </w:rPr>
        <w:t>群</w:t>
      </w:r>
    </w:p>
    <w:p w:rsidR="00E92E59" w:rsidRDefault="00A37992">
      <w:pPr>
        <w:spacing w:line="360" w:lineRule="auto"/>
        <w:jc w:val="center"/>
      </w:pPr>
      <w:r>
        <w:rPr>
          <w:rFonts w:hint="eastAsia"/>
          <w:noProof/>
        </w:rPr>
        <w:drawing>
          <wp:inline distT="0" distB="0" distL="0" distR="0">
            <wp:extent cx="1476000" cy="1476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eb960e99fd5d936b143360f83771a8_看图王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76000" cy="147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</w:t>
      </w:r>
      <w:r>
        <w:rPr>
          <w:noProof/>
        </w:rPr>
        <w:drawing>
          <wp:inline distT="0" distB="0" distL="114300" distR="114300">
            <wp:extent cx="1439425" cy="1476000"/>
            <wp:effectExtent l="0" t="0" r="889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439425" cy="1476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92E59" w:rsidRDefault="00A37992">
      <w:pPr>
        <w:spacing w:line="360" w:lineRule="auto"/>
        <w:jc w:val="center"/>
        <w:rPr>
          <w:rFonts w:asciiTheme="minorEastAsia" w:hAnsiTheme="minorEastAsia" w:cstheme="minorEastAsia"/>
          <w:color w:val="333333"/>
          <w:kern w:val="0"/>
          <w:sz w:val="24"/>
          <w:shd w:val="clear" w:color="auto" w:fill="FFFFFF"/>
          <w:lang w:bidi="ar"/>
        </w:rPr>
      </w:pPr>
      <w:r>
        <w:rPr>
          <w:rFonts w:hint="eastAsia"/>
          <w:sz w:val="22"/>
          <w:szCs w:val="21"/>
        </w:rPr>
        <w:t>纳新</w:t>
      </w:r>
      <w:r>
        <w:rPr>
          <w:rFonts w:hint="eastAsia"/>
          <w:sz w:val="22"/>
          <w:szCs w:val="21"/>
        </w:rPr>
        <w:t>QQ</w:t>
      </w:r>
      <w:r>
        <w:rPr>
          <w:rFonts w:hint="eastAsia"/>
          <w:sz w:val="22"/>
          <w:szCs w:val="21"/>
        </w:rPr>
        <w:t>群</w:t>
      </w:r>
      <w:r>
        <w:rPr>
          <w:rFonts w:hint="eastAsia"/>
          <w:sz w:val="22"/>
          <w:szCs w:val="21"/>
        </w:rPr>
        <w:t xml:space="preserve">       </w:t>
      </w:r>
      <w:r>
        <w:rPr>
          <w:rFonts w:hint="eastAsia"/>
          <w:sz w:val="22"/>
          <w:szCs w:val="21"/>
        </w:rPr>
        <w:t xml:space="preserve"> </w:t>
      </w:r>
      <w:r>
        <w:rPr>
          <w:rFonts w:hint="eastAsia"/>
          <w:sz w:val="22"/>
          <w:szCs w:val="21"/>
        </w:rPr>
        <w:t xml:space="preserve"> </w:t>
      </w:r>
      <w:bookmarkStart w:id="0" w:name="_GoBack"/>
      <w:bookmarkEnd w:id="0"/>
      <w:r>
        <w:rPr>
          <w:rFonts w:hint="eastAsia"/>
          <w:sz w:val="22"/>
          <w:szCs w:val="21"/>
        </w:rPr>
        <w:t xml:space="preserve">       </w:t>
      </w:r>
      <w:proofErr w:type="gramStart"/>
      <w:r>
        <w:rPr>
          <w:rFonts w:hint="eastAsia"/>
          <w:sz w:val="22"/>
          <w:szCs w:val="21"/>
        </w:rPr>
        <w:t>微信公众号</w:t>
      </w:r>
      <w:proofErr w:type="gramEnd"/>
    </w:p>
    <w:sectPr w:rsidR="00E92E59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C647B"/>
    <w:rsid w:val="00161FAF"/>
    <w:rsid w:val="00373D21"/>
    <w:rsid w:val="003C21F6"/>
    <w:rsid w:val="00442ED6"/>
    <w:rsid w:val="004B07F5"/>
    <w:rsid w:val="005A6FFD"/>
    <w:rsid w:val="006F10B1"/>
    <w:rsid w:val="0070377E"/>
    <w:rsid w:val="00733CC8"/>
    <w:rsid w:val="009A6ADE"/>
    <w:rsid w:val="00A37992"/>
    <w:rsid w:val="00AC647B"/>
    <w:rsid w:val="00B2329A"/>
    <w:rsid w:val="00E92E59"/>
    <w:rsid w:val="01475947"/>
    <w:rsid w:val="02171421"/>
    <w:rsid w:val="02244278"/>
    <w:rsid w:val="02F5079D"/>
    <w:rsid w:val="03C54352"/>
    <w:rsid w:val="041E15BF"/>
    <w:rsid w:val="042F7879"/>
    <w:rsid w:val="04502805"/>
    <w:rsid w:val="047F2B23"/>
    <w:rsid w:val="04EB2D17"/>
    <w:rsid w:val="05102F80"/>
    <w:rsid w:val="06121207"/>
    <w:rsid w:val="07082DA4"/>
    <w:rsid w:val="07D7489D"/>
    <w:rsid w:val="082D58EE"/>
    <w:rsid w:val="08D62718"/>
    <w:rsid w:val="09212C8D"/>
    <w:rsid w:val="09257C41"/>
    <w:rsid w:val="096D64D4"/>
    <w:rsid w:val="0A5C2878"/>
    <w:rsid w:val="0A5D7983"/>
    <w:rsid w:val="0AE500E2"/>
    <w:rsid w:val="0B6F4AB8"/>
    <w:rsid w:val="0C023972"/>
    <w:rsid w:val="0C6A4209"/>
    <w:rsid w:val="0C917BD7"/>
    <w:rsid w:val="0D50672E"/>
    <w:rsid w:val="0DCB06E6"/>
    <w:rsid w:val="0ED660A6"/>
    <w:rsid w:val="0EED6797"/>
    <w:rsid w:val="0F8D43EF"/>
    <w:rsid w:val="0FC0053C"/>
    <w:rsid w:val="0FF910C7"/>
    <w:rsid w:val="10430BB4"/>
    <w:rsid w:val="111F62BB"/>
    <w:rsid w:val="113C15ED"/>
    <w:rsid w:val="115C40EA"/>
    <w:rsid w:val="1166357C"/>
    <w:rsid w:val="12235499"/>
    <w:rsid w:val="122E05C1"/>
    <w:rsid w:val="123141AC"/>
    <w:rsid w:val="12D44827"/>
    <w:rsid w:val="12D516A3"/>
    <w:rsid w:val="130F7EA8"/>
    <w:rsid w:val="13201A92"/>
    <w:rsid w:val="13324499"/>
    <w:rsid w:val="13872485"/>
    <w:rsid w:val="142034E9"/>
    <w:rsid w:val="14344F4F"/>
    <w:rsid w:val="15777154"/>
    <w:rsid w:val="16512A57"/>
    <w:rsid w:val="16C92E2A"/>
    <w:rsid w:val="16D159ED"/>
    <w:rsid w:val="174A6747"/>
    <w:rsid w:val="17523253"/>
    <w:rsid w:val="17F64360"/>
    <w:rsid w:val="183E1947"/>
    <w:rsid w:val="186264C7"/>
    <w:rsid w:val="188D133C"/>
    <w:rsid w:val="18D67E4F"/>
    <w:rsid w:val="191C7484"/>
    <w:rsid w:val="19C54EC7"/>
    <w:rsid w:val="1A7C3278"/>
    <w:rsid w:val="1A816117"/>
    <w:rsid w:val="1A9B0135"/>
    <w:rsid w:val="1ABD5B95"/>
    <w:rsid w:val="1ADA60D9"/>
    <w:rsid w:val="1B021FBC"/>
    <w:rsid w:val="1B1678A6"/>
    <w:rsid w:val="1B9F674E"/>
    <w:rsid w:val="1BC646F1"/>
    <w:rsid w:val="1C0333F8"/>
    <w:rsid w:val="1CDE3297"/>
    <w:rsid w:val="1D4A3883"/>
    <w:rsid w:val="1D6027B0"/>
    <w:rsid w:val="1D805B6B"/>
    <w:rsid w:val="1D9429F1"/>
    <w:rsid w:val="1DD70239"/>
    <w:rsid w:val="1E373F42"/>
    <w:rsid w:val="1EAC2338"/>
    <w:rsid w:val="1EB8598D"/>
    <w:rsid w:val="1F10470E"/>
    <w:rsid w:val="1F234F00"/>
    <w:rsid w:val="1F667D6E"/>
    <w:rsid w:val="1FF65410"/>
    <w:rsid w:val="20417274"/>
    <w:rsid w:val="20887141"/>
    <w:rsid w:val="208C5377"/>
    <w:rsid w:val="20BA0A27"/>
    <w:rsid w:val="20BF51A2"/>
    <w:rsid w:val="211F47EE"/>
    <w:rsid w:val="21756D25"/>
    <w:rsid w:val="218D3687"/>
    <w:rsid w:val="21981C69"/>
    <w:rsid w:val="21A27A0B"/>
    <w:rsid w:val="21F51873"/>
    <w:rsid w:val="21FB5DFF"/>
    <w:rsid w:val="228D54F9"/>
    <w:rsid w:val="22C27CA4"/>
    <w:rsid w:val="22CC799E"/>
    <w:rsid w:val="22E00FFA"/>
    <w:rsid w:val="23522D2F"/>
    <w:rsid w:val="23A66FDA"/>
    <w:rsid w:val="24401F28"/>
    <w:rsid w:val="2443224A"/>
    <w:rsid w:val="244F6422"/>
    <w:rsid w:val="246004F9"/>
    <w:rsid w:val="24822E6D"/>
    <w:rsid w:val="24BC0548"/>
    <w:rsid w:val="255C69F4"/>
    <w:rsid w:val="2569616C"/>
    <w:rsid w:val="25C719C5"/>
    <w:rsid w:val="25E360FE"/>
    <w:rsid w:val="26526B4F"/>
    <w:rsid w:val="26825BA5"/>
    <w:rsid w:val="2716382F"/>
    <w:rsid w:val="27A6629E"/>
    <w:rsid w:val="27AC2262"/>
    <w:rsid w:val="283820B8"/>
    <w:rsid w:val="284F0346"/>
    <w:rsid w:val="28CF30AF"/>
    <w:rsid w:val="290B5086"/>
    <w:rsid w:val="298D691B"/>
    <w:rsid w:val="29B1371E"/>
    <w:rsid w:val="2A342EDE"/>
    <w:rsid w:val="2A5B3B34"/>
    <w:rsid w:val="2BBC5592"/>
    <w:rsid w:val="2C357A02"/>
    <w:rsid w:val="2CC01164"/>
    <w:rsid w:val="2CD80CAB"/>
    <w:rsid w:val="2CF42247"/>
    <w:rsid w:val="2D075AC8"/>
    <w:rsid w:val="2D3776E6"/>
    <w:rsid w:val="2E56512D"/>
    <w:rsid w:val="2E794B38"/>
    <w:rsid w:val="2E7E03FB"/>
    <w:rsid w:val="2EFE5C16"/>
    <w:rsid w:val="2F4D6B33"/>
    <w:rsid w:val="30B65CB4"/>
    <w:rsid w:val="31015D28"/>
    <w:rsid w:val="31107C4E"/>
    <w:rsid w:val="315D3DB0"/>
    <w:rsid w:val="321E2DB1"/>
    <w:rsid w:val="32255C51"/>
    <w:rsid w:val="32602267"/>
    <w:rsid w:val="32643A7A"/>
    <w:rsid w:val="32984E67"/>
    <w:rsid w:val="32AF4BAC"/>
    <w:rsid w:val="32DC02F7"/>
    <w:rsid w:val="32FA2229"/>
    <w:rsid w:val="332775D5"/>
    <w:rsid w:val="338F7841"/>
    <w:rsid w:val="341B5D57"/>
    <w:rsid w:val="34250120"/>
    <w:rsid w:val="3468041C"/>
    <w:rsid w:val="349C34E2"/>
    <w:rsid w:val="34A57602"/>
    <w:rsid w:val="3544458A"/>
    <w:rsid w:val="3587138A"/>
    <w:rsid w:val="359E6664"/>
    <w:rsid w:val="35F72096"/>
    <w:rsid w:val="36C57B17"/>
    <w:rsid w:val="373F4BAC"/>
    <w:rsid w:val="375C4434"/>
    <w:rsid w:val="38397862"/>
    <w:rsid w:val="385C4646"/>
    <w:rsid w:val="38A11E2A"/>
    <w:rsid w:val="38C042F5"/>
    <w:rsid w:val="38D87A87"/>
    <w:rsid w:val="39241CDC"/>
    <w:rsid w:val="393E53B1"/>
    <w:rsid w:val="394D71EC"/>
    <w:rsid w:val="39710283"/>
    <w:rsid w:val="39A048FF"/>
    <w:rsid w:val="39A364B3"/>
    <w:rsid w:val="39C17F7C"/>
    <w:rsid w:val="3AD17F7E"/>
    <w:rsid w:val="3B085CEA"/>
    <w:rsid w:val="3B6D29AD"/>
    <w:rsid w:val="3B8A2180"/>
    <w:rsid w:val="3BE563D8"/>
    <w:rsid w:val="3C74456D"/>
    <w:rsid w:val="3E1C0456"/>
    <w:rsid w:val="3E354F9B"/>
    <w:rsid w:val="3F634458"/>
    <w:rsid w:val="3F6C268F"/>
    <w:rsid w:val="3F93786E"/>
    <w:rsid w:val="40203145"/>
    <w:rsid w:val="402D6870"/>
    <w:rsid w:val="403C2F9E"/>
    <w:rsid w:val="40430D25"/>
    <w:rsid w:val="404E2786"/>
    <w:rsid w:val="409C3D2B"/>
    <w:rsid w:val="40BF319C"/>
    <w:rsid w:val="41581C4B"/>
    <w:rsid w:val="41816719"/>
    <w:rsid w:val="41867007"/>
    <w:rsid w:val="41B070FB"/>
    <w:rsid w:val="41EE3E9B"/>
    <w:rsid w:val="42383C07"/>
    <w:rsid w:val="428576C1"/>
    <w:rsid w:val="42E72338"/>
    <w:rsid w:val="433724EF"/>
    <w:rsid w:val="43CC586B"/>
    <w:rsid w:val="446B3A32"/>
    <w:rsid w:val="44A35CD4"/>
    <w:rsid w:val="44D23819"/>
    <w:rsid w:val="451723B9"/>
    <w:rsid w:val="455D0D1C"/>
    <w:rsid w:val="457B4B9D"/>
    <w:rsid w:val="46017BAE"/>
    <w:rsid w:val="46377D61"/>
    <w:rsid w:val="466A1A76"/>
    <w:rsid w:val="476A7DD5"/>
    <w:rsid w:val="479318CF"/>
    <w:rsid w:val="47E117E3"/>
    <w:rsid w:val="48DD2B9C"/>
    <w:rsid w:val="48E5673D"/>
    <w:rsid w:val="49BE388C"/>
    <w:rsid w:val="4A156935"/>
    <w:rsid w:val="4A572123"/>
    <w:rsid w:val="4A6633D2"/>
    <w:rsid w:val="4AFE161E"/>
    <w:rsid w:val="4BBE13ED"/>
    <w:rsid w:val="4C3537FE"/>
    <w:rsid w:val="4C415EAA"/>
    <w:rsid w:val="4C746D55"/>
    <w:rsid w:val="4C8B24F2"/>
    <w:rsid w:val="4CD5270A"/>
    <w:rsid w:val="4D0731C5"/>
    <w:rsid w:val="4D7D6026"/>
    <w:rsid w:val="4D8F1AF3"/>
    <w:rsid w:val="4E707017"/>
    <w:rsid w:val="4EA623FF"/>
    <w:rsid w:val="4EC1186D"/>
    <w:rsid w:val="4F150A80"/>
    <w:rsid w:val="4F4D5E19"/>
    <w:rsid w:val="4F6C5ED2"/>
    <w:rsid w:val="4FC35A57"/>
    <w:rsid w:val="4FCC6324"/>
    <w:rsid w:val="500F1FC2"/>
    <w:rsid w:val="501650AE"/>
    <w:rsid w:val="5055706B"/>
    <w:rsid w:val="51530512"/>
    <w:rsid w:val="517D38C4"/>
    <w:rsid w:val="520C08F3"/>
    <w:rsid w:val="52293915"/>
    <w:rsid w:val="523C05ED"/>
    <w:rsid w:val="525B19B1"/>
    <w:rsid w:val="529056C0"/>
    <w:rsid w:val="52C74AEB"/>
    <w:rsid w:val="52C9587A"/>
    <w:rsid w:val="538B75C0"/>
    <w:rsid w:val="53C56923"/>
    <w:rsid w:val="53D50E1B"/>
    <w:rsid w:val="541E4840"/>
    <w:rsid w:val="544575B4"/>
    <w:rsid w:val="54A83D01"/>
    <w:rsid w:val="558D22F6"/>
    <w:rsid w:val="55944472"/>
    <w:rsid w:val="567D1FD6"/>
    <w:rsid w:val="56CB4537"/>
    <w:rsid w:val="56CB53ED"/>
    <w:rsid w:val="56FB2F52"/>
    <w:rsid w:val="57291E9A"/>
    <w:rsid w:val="585E5794"/>
    <w:rsid w:val="5890243B"/>
    <w:rsid w:val="58967A1D"/>
    <w:rsid w:val="589D7B92"/>
    <w:rsid w:val="58EE779F"/>
    <w:rsid w:val="59AC5267"/>
    <w:rsid w:val="59EE24F5"/>
    <w:rsid w:val="5A0D5205"/>
    <w:rsid w:val="5A5F05F1"/>
    <w:rsid w:val="5B7C2A2F"/>
    <w:rsid w:val="5B997BBD"/>
    <w:rsid w:val="5BC31FE5"/>
    <w:rsid w:val="5BEA5195"/>
    <w:rsid w:val="5BF068B2"/>
    <w:rsid w:val="5C1F4396"/>
    <w:rsid w:val="5C7A41EF"/>
    <w:rsid w:val="5CBB1E0F"/>
    <w:rsid w:val="5D024669"/>
    <w:rsid w:val="5E0C7F90"/>
    <w:rsid w:val="5E976DA6"/>
    <w:rsid w:val="5ECD4BCE"/>
    <w:rsid w:val="5EDD3CF1"/>
    <w:rsid w:val="5F043F54"/>
    <w:rsid w:val="5F404DC5"/>
    <w:rsid w:val="5F6F0CA8"/>
    <w:rsid w:val="5F8C637F"/>
    <w:rsid w:val="60344BD2"/>
    <w:rsid w:val="604F5AD9"/>
    <w:rsid w:val="6056253D"/>
    <w:rsid w:val="608061FA"/>
    <w:rsid w:val="61870908"/>
    <w:rsid w:val="62271028"/>
    <w:rsid w:val="622A50EE"/>
    <w:rsid w:val="62891C2F"/>
    <w:rsid w:val="62CD02C3"/>
    <w:rsid w:val="62E27AA2"/>
    <w:rsid w:val="637934C2"/>
    <w:rsid w:val="642E6980"/>
    <w:rsid w:val="648738B1"/>
    <w:rsid w:val="64A31867"/>
    <w:rsid w:val="65532BEC"/>
    <w:rsid w:val="655C7B9D"/>
    <w:rsid w:val="65650614"/>
    <w:rsid w:val="659029BF"/>
    <w:rsid w:val="66862671"/>
    <w:rsid w:val="66B173E2"/>
    <w:rsid w:val="66CF6B54"/>
    <w:rsid w:val="66DF4781"/>
    <w:rsid w:val="677902CF"/>
    <w:rsid w:val="67C84558"/>
    <w:rsid w:val="680E099F"/>
    <w:rsid w:val="68402423"/>
    <w:rsid w:val="68F0308B"/>
    <w:rsid w:val="68F2661C"/>
    <w:rsid w:val="693F4D32"/>
    <w:rsid w:val="69514BA3"/>
    <w:rsid w:val="696E336C"/>
    <w:rsid w:val="69A84F21"/>
    <w:rsid w:val="6A116608"/>
    <w:rsid w:val="6A78748D"/>
    <w:rsid w:val="6AE71C06"/>
    <w:rsid w:val="6B2D2035"/>
    <w:rsid w:val="6BA525BE"/>
    <w:rsid w:val="6C8B6CD7"/>
    <w:rsid w:val="6CB76654"/>
    <w:rsid w:val="6D3C026F"/>
    <w:rsid w:val="6D6759E3"/>
    <w:rsid w:val="6E0F18C2"/>
    <w:rsid w:val="6E4A650D"/>
    <w:rsid w:val="6EC45357"/>
    <w:rsid w:val="6EC8593D"/>
    <w:rsid w:val="6EE9585E"/>
    <w:rsid w:val="6F763895"/>
    <w:rsid w:val="6F88500C"/>
    <w:rsid w:val="6FBE29A3"/>
    <w:rsid w:val="6FCD26E5"/>
    <w:rsid w:val="6FE92C14"/>
    <w:rsid w:val="70127BBD"/>
    <w:rsid w:val="70711771"/>
    <w:rsid w:val="71231C60"/>
    <w:rsid w:val="71397779"/>
    <w:rsid w:val="71683387"/>
    <w:rsid w:val="716F30C0"/>
    <w:rsid w:val="727F45E7"/>
    <w:rsid w:val="72AF7466"/>
    <w:rsid w:val="72EA7548"/>
    <w:rsid w:val="730E48B2"/>
    <w:rsid w:val="73516700"/>
    <w:rsid w:val="73640DFD"/>
    <w:rsid w:val="73904C02"/>
    <w:rsid w:val="73E604DF"/>
    <w:rsid w:val="740837CE"/>
    <w:rsid w:val="7425470B"/>
    <w:rsid w:val="74266F75"/>
    <w:rsid w:val="748B1140"/>
    <w:rsid w:val="74E71AD0"/>
    <w:rsid w:val="75493A45"/>
    <w:rsid w:val="760F5910"/>
    <w:rsid w:val="76303582"/>
    <w:rsid w:val="774E4A63"/>
    <w:rsid w:val="779F74A0"/>
    <w:rsid w:val="77A335B3"/>
    <w:rsid w:val="78F341C2"/>
    <w:rsid w:val="79564468"/>
    <w:rsid w:val="79790367"/>
    <w:rsid w:val="7AC370E6"/>
    <w:rsid w:val="7B335DAA"/>
    <w:rsid w:val="7B9419E4"/>
    <w:rsid w:val="7BBC4E59"/>
    <w:rsid w:val="7BE33EFB"/>
    <w:rsid w:val="7C2A119C"/>
    <w:rsid w:val="7C9805B0"/>
    <w:rsid w:val="7CB85C03"/>
    <w:rsid w:val="7CEE61F6"/>
    <w:rsid w:val="7D720F10"/>
    <w:rsid w:val="7FAA62BC"/>
    <w:rsid w:val="7FD15C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1FC240C3-1B4B-44B1-8965-21D62124BC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120" w:after="120"/>
      <w:jc w:val="left"/>
      <w:outlineLvl w:val="1"/>
    </w:pPr>
    <w:rPr>
      <w:rFonts w:ascii="Arial" w:eastAsia="黑体" w:hAnsi="Arial"/>
      <w:sz w:val="32"/>
    </w:rPr>
  </w:style>
  <w:style w:type="paragraph" w:styleId="3">
    <w:name w:val="heading 3"/>
    <w:basedOn w:val="a"/>
    <w:next w:val="a"/>
    <w:unhideWhenUsed/>
    <w:qFormat/>
    <w:pPr>
      <w:ind w:firstLineChars="200" w:firstLine="883"/>
      <w:jc w:val="left"/>
      <w:outlineLvl w:val="2"/>
    </w:pPr>
    <w:rPr>
      <w:rFonts w:ascii="宋体" w:eastAsia="宋体" w:hAnsi="宋体" w:cs="Times New Roman" w:hint="eastAsia"/>
      <w:kern w:val="0"/>
      <w:sz w:val="32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styleId="a8">
    <w:name w:val="Hyperlink"/>
    <w:basedOn w:val="a0"/>
    <w:qFormat/>
    <w:rPr>
      <w:color w:val="0000FF"/>
      <w:u w:val="single"/>
    </w:rPr>
  </w:style>
  <w:style w:type="table" w:styleId="a9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页眉 字符"/>
    <w:basedOn w:val="a0"/>
    <w:link w:val="a5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4">
    <w:name w:val="页脚 字符"/>
    <w:basedOn w:val="a0"/>
    <w:link w:val="a3"/>
    <w:qFormat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5</Pages>
  <Words>241</Words>
  <Characters>1379</Characters>
  <Application>Microsoft Office Word</Application>
  <DocSecurity>0</DocSecurity>
  <Lines>11</Lines>
  <Paragraphs>3</Paragraphs>
  <ScaleCrop>false</ScaleCrop>
  <Company>Microsoft</Company>
  <LinksUpToDate>false</LinksUpToDate>
  <CharactersWithSpaces>1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zc</dc:creator>
  <cp:lastModifiedBy>Administrator</cp:lastModifiedBy>
  <cp:revision>7</cp:revision>
  <dcterms:created xsi:type="dcterms:W3CDTF">2014-10-29T12:08:00Z</dcterms:created>
  <dcterms:modified xsi:type="dcterms:W3CDTF">2019-09-25T10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